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6E52B1" w14:textId="77777777" w:rsidR="008332DB" w:rsidRDefault="006634D8" w:rsidP="006634D8">
      <w:pPr>
        <w:pStyle w:val="10"/>
      </w:pPr>
      <w:r>
        <w:t>Μια έκκεντρη κρούση δύο σφαιρών.</w:t>
      </w:r>
    </w:p>
    <w:p w14:paraId="65672BDC" w14:textId="77777777" w:rsidR="006634D8" w:rsidRDefault="0099402C" w:rsidP="0099402C">
      <w:pPr>
        <w:jc w:val="center"/>
        <w:rPr>
          <w:lang w:val="en-US"/>
        </w:rPr>
      </w:pPr>
      <w:r>
        <w:object w:dxaOrig="2682" w:dyaOrig="1020" w14:anchorId="2DD85B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8pt;height:51pt" o:ole="" filled="t" fillcolor="#8db3e2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25" DrawAspect="Content" ObjectID="_1817479016" r:id="rId8"/>
        </w:object>
      </w:r>
    </w:p>
    <w:p w14:paraId="420A95C7" w14:textId="77777777" w:rsidR="0099402C" w:rsidRDefault="0099402C" w:rsidP="006634D8">
      <w:r>
        <w:t>Δύο λείες</w:t>
      </w:r>
      <w:r w:rsidR="00987B85">
        <w:t>, ομογενείς</w:t>
      </w:r>
      <w:r>
        <w:t xml:space="preserve"> σφαίρες με μάζ</w:t>
      </w:r>
      <w:r w:rsidR="00790684">
        <w:t>ες</w:t>
      </w:r>
      <w:r>
        <w:t xml:space="preserve"> m</w:t>
      </w:r>
      <w:r w:rsidR="00790684">
        <w:rPr>
          <w:vertAlign w:val="subscript"/>
        </w:rPr>
        <w:t>1</w:t>
      </w:r>
      <w:r w:rsidR="008C14D1">
        <w:t xml:space="preserve"> =0,</w:t>
      </w:r>
      <w:r w:rsidR="008C14D1" w:rsidRPr="008C14D1">
        <w:t>1</w:t>
      </w:r>
      <w:r w:rsidR="002C2476">
        <w:t>kg</w:t>
      </w:r>
      <w:r w:rsidR="00790684">
        <w:t>, m</w:t>
      </w:r>
      <w:r w:rsidR="00790684">
        <w:rPr>
          <w:vertAlign w:val="subscript"/>
        </w:rPr>
        <w:t>2</w:t>
      </w:r>
      <w:r w:rsidR="008C14D1">
        <w:t>=0,</w:t>
      </w:r>
      <w:r w:rsidR="008C14D1" w:rsidRPr="008C14D1">
        <w:t>2</w:t>
      </w:r>
      <w:r w:rsidR="00790684">
        <w:t>kg</w:t>
      </w:r>
      <w:r>
        <w:t xml:space="preserve"> και</w:t>
      </w:r>
      <w:r w:rsidR="00790684">
        <w:t xml:space="preserve"> την ίδια</w:t>
      </w:r>
      <w:r>
        <w:t xml:space="preserve"> ακτίνα R, κινούνται χωρίς να περιστρέφονται σε λείο οριζόντιο επίπεδο με παράλληλες ταχύτητες μέτρων υ</w:t>
      </w:r>
      <w:r>
        <w:rPr>
          <w:vertAlign w:val="subscript"/>
        </w:rPr>
        <w:t>1</w:t>
      </w:r>
      <w:r w:rsidR="00790684">
        <w:t>=0,6</w:t>
      </w:r>
      <w:r>
        <w:t>m/s και υ</w:t>
      </w:r>
      <w:r>
        <w:rPr>
          <w:vertAlign w:val="subscript"/>
        </w:rPr>
        <w:t>2</w:t>
      </w:r>
      <w:r w:rsidR="00790684">
        <w:t>=0,9</w:t>
      </w:r>
      <w:r>
        <w:t>m/s, όπως στο σχήμα, όπου η απόσταση των φορέων των ταχυτήτων είναι ίση με την ακτίνα των σφαιρών. Οι σφαίρες συγκρο</w:t>
      </w:r>
      <w:r w:rsidR="002C4AAF">
        <w:t xml:space="preserve">ύονται </w:t>
      </w:r>
      <w:r>
        <w:t>ελαστικά.</w:t>
      </w:r>
    </w:p>
    <w:p w14:paraId="2B20BAA0" w14:textId="77777777" w:rsidR="0099402C" w:rsidRDefault="0099402C" w:rsidP="00183154">
      <w:pPr>
        <w:ind w:left="510" w:hanging="340"/>
      </w:pPr>
      <w:r>
        <w:t xml:space="preserve">i) </w:t>
      </w:r>
      <w:r w:rsidR="002C2476">
        <w:t>Να βρεθούν οι ταχύτητες των δύο σφαιρών μετά την κρούση.</w:t>
      </w:r>
    </w:p>
    <w:p w14:paraId="21A462F8" w14:textId="77777777" w:rsidR="002C2476" w:rsidRDefault="002C2476" w:rsidP="00183154">
      <w:pPr>
        <w:ind w:left="510" w:hanging="340"/>
      </w:pPr>
      <w:r>
        <w:t>ii) Να υπολογιστεί η μεταβολή της ορμής της Α σφαίρας, που οφείλεται στην κρούση.</w:t>
      </w:r>
    </w:p>
    <w:p w14:paraId="3A758B93" w14:textId="77777777" w:rsidR="002C2476" w:rsidRDefault="002C2476" w:rsidP="00183154">
      <w:pPr>
        <w:ind w:left="510" w:hanging="340"/>
      </w:pPr>
      <w:r>
        <w:t>iii) Να υπολογιστεί το έργο της δύναμης F</w:t>
      </w:r>
      <w:r>
        <w:rPr>
          <w:vertAlign w:val="subscript"/>
        </w:rPr>
        <w:t>1</w:t>
      </w:r>
      <w:r>
        <w:t xml:space="preserve"> που ασκήθηκε στη διάρκεια της κρούσης στην Α σφαίρα.</w:t>
      </w:r>
    </w:p>
    <w:p w14:paraId="4A786B2E" w14:textId="77777777" w:rsidR="002C2476" w:rsidRPr="00183154" w:rsidRDefault="002C2476" w:rsidP="006634D8">
      <w:pPr>
        <w:rPr>
          <w:b/>
          <w:i/>
          <w:color w:val="0070C0"/>
          <w:sz w:val="24"/>
          <w:szCs w:val="24"/>
        </w:rPr>
      </w:pPr>
      <w:r w:rsidRPr="00183154">
        <w:rPr>
          <w:b/>
          <w:i/>
          <w:color w:val="0070C0"/>
          <w:sz w:val="24"/>
          <w:szCs w:val="24"/>
        </w:rPr>
        <w:t>Απάντηση:</w:t>
      </w:r>
    </w:p>
    <w:p w14:paraId="08B4A951" w14:textId="77777777" w:rsidR="008A497A" w:rsidRPr="008A497A" w:rsidRDefault="00987B85" w:rsidP="00987B85">
      <w:pPr>
        <w:pStyle w:val="1"/>
      </w:pPr>
      <w:r>
        <w:t>Στη διάρκεια της κρούσης, ασκούνται στις σφαίρες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του</w:t>
      </w:r>
      <w:r w:rsidR="008A497A" w:rsidRPr="008A497A">
        <w:t xml:space="preserve"> </w:t>
      </w:r>
      <w:r w:rsidR="008A497A">
        <w:t>πρώτου από τα</w:t>
      </w:r>
      <w:r>
        <w:t xml:space="preserve"> </w:t>
      </w:r>
      <w:r w:rsidR="002C4AAF">
        <w:t>παρακάτω σχήματ</w:t>
      </w:r>
      <w:r w:rsidR="008A497A">
        <w:t>α,</w:t>
      </w:r>
      <w:r w:rsidR="002C4AAF">
        <w:t xml:space="preserve"> όπου οι φορείς τους βρίσκονται πάνω στη διάκεντρο των δύο σφαιρών.</w:t>
      </w:r>
    </w:p>
    <w:p w14:paraId="15D04798" w14:textId="77777777" w:rsidR="002C2476" w:rsidRDefault="005C2B9A" w:rsidP="008A497A">
      <w:pPr>
        <w:jc w:val="center"/>
      </w:pPr>
      <w:r>
        <w:object w:dxaOrig="5203" w:dyaOrig="1567" w14:anchorId="6036EBC2">
          <v:shape id="_x0000_i1026" type="#_x0000_t75" style="width:260.4pt;height:78.6pt" o:ole="" filled="t" fillcolor="#8db3e2">
            <v:fill color2="fill lighten(51)" focusposition=".5,.5" focussize="" method="linear sigma" focus="100%" type="gradientRadial"/>
            <v:imagedata r:id="rId9" o:title=""/>
          </v:shape>
          <o:OLEObject Type="Embed" ProgID="Visio.Drawing.11" ShapeID="_x0000_i1026" DrawAspect="Content" ObjectID="_1817479017" r:id="rId10"/>
        </w:object>
      </w:r>
    </w:p>
    <w:p w14:paraId="72574A6A" w14:textId="77777777" w:rsidR="008A497A" w:rsidRDefault="008A497A" w:rsidP="00A54FA0">
      <w:pPr>
        <w:ind w:left="340"/>
      </w:pPr>
      <w:r>
        <w:t xml:space="preserve">Στα δύο επόμενα σχήματα, έχουν αναλυθεί οι ταχύτητες των σφαιρών, πριν την κρούση σε δύο κάθετες διευθύνσεις. Στη διεύθυνση </w:t>
      </w:r>
      <w:r w:rsidR="005C2B9A">
        <w:t>x΄</w:t>
      </w:r>
      <w:r>
        <w:t xml:space="preserve">x, πάνω στη διάκεντρο των σφαιρών στη διάρκεια της κρούσης και </w:t>
      </w:r>
      <w:r w:rsidR="005C2B9A">
        <w:t>y΄</w:t>
      </w:r>
      <w:r>
        <w:t>y, σε κάθετη διεύθυνση. Η κρούση</w:t>
      </w:r>
      <w:r w:rsidR="005C2B9A" w:rsidRPr="005C2B9A">
        <w:t xml:space="preserve"> (</w:t>
      </w:r>
      <w:r w:rsidR="005C2B9A">
        <w:t>και η εμφάνιση των δυν</w:t>
      </w:r>
      <w:r w:rsidR="00030E2E">
        <w:t>άμε</w:t>
      </w:r>
      <w:r w:rsidR="005C2B9A">
        <w:t>ων)</w:t>
      </w:r>
      <w:r>
        <w:t xml:space="preserve"> οφείλεται στις συνιστώσες υ</w:t>
      </w:r>
      <w:r>
        <w:rPr>
          <w:vertAlign w:val="subscript"/>
        </w:rPr>
        <w:t>1x</w:t>
      </w:r>
      <w:r>
        <w:t xml:space="preserve"> και υ</w:t>
      </w:r>
      <w:r>
        <w:rPr>
          <w:vertAlign w:val="subscript"/>
        </w:rPr>
        <w:t>2x</w:t>
      </w:r>
      <w:r>
        <w:t xml:space="preserve"> των δύο ταχυτήτων, ενώ οι συνιστώσες υ</w:t>
      </w:r>
      <w:r>
        <w:rPr>
          <w:vertAlign w:val="subscript"/>
        </w:rPr>
        <w:t>ιy</w:t>
      </w:r>
      <w:r>
        <w:t xml:space="preserve"> και υ</w:t>
      </w:r>
      <w:r>
        <w:rPr>
          <w:vertAlign w:val="subscript"/>
        </w:rPr>
        <w:t>2y</w:t>
      </w:r>
      <w:r>
        <w:t xml:space="preserve"> δεν πρόκειται να μεταβληθούν</w:t>
      </w:r>
      <w:r w:rsidR="005D3CC5" w:rsidRPr="005D3CC5">
        <w:t xml:space="preserve">, </w:t>
      </w:r>
      <w:r w:rsidR="005D3CC5">
        <w:t xml:space="preserve">δηλαδή </w:t>
      </w:r>
      <w:r w:rsidR="005D3CC5" w:rsidRPr="005D3CC5">
        <w:rPr>
          <w:position w:val="-14"/>
        </w:rPr>
        <w:object w:dxaOrig="880" w:dyaOrig="380" w14:anchorId="35FF68EA">
          <v:shape id="_x0000_i1027" type="#_x0000_t75" style="width:44.4pt;height:19.2pt" o:ole="">
            <v:imagedata r:id="rId11" o:title=""/>
          </v:shape>
          <o:OLEObject Type="Embed" ProgID="Equation.3" ShapeID="_x0000_i1027" DrawAspect="Content" ObjectID="_1817479018" r:id="rId12"/>
        </w:object>
      </w:r>
      <w:r w:rsidR="005D3CC5" w:rsidRPr="005D3CC5">
        <w:t xml:space="preserve"> </w:t>
      </w:r>
      <w:r w:rsidR="005D3CC5">
        <w:t xml:space="preserve">και </w:t>
      </w:r>
      <w:r w:rsidR="005D3CC5" w:rsidRPr="005D3CC5">
        <w:rPr>
          <w:position w:val="-14"/>
        </w:rPr>
        <w:object w:dxaOrig="920" w:dyaOrig="380" w14:anchorId="2268A104">
          <v:shape id="_x0000_i1028" type="#_x0000_t75" style="width:46.2pt;height:19.2pt" o:ole="">
            <v:imagedata r:id="rId13" o:title=""/>
          </v:shape>
          <o:OLEObject Type="Embed" ProgID="Equation.3" ShapeID="_x0000_i1028" DrawAspect="Content" ObjectID="_1817479019" r:id="rId14"/>
        </w:object>
      </w:r>
      <w:r w:rsidR="005D3CC5" w:rsidRPr="005D3CC5">
        <w:t>.</w:t>
      </w:r>
    </w:p>
    <w:p w14:paraId="19CEA731" w14:textId="77777777" w:rsidR="004A2E46" w:rsidRPr="001F33C8" w:rsidRDefault="004A2E46" w:rsidP="00A54FA0">
      <w:pPr>
        <w:ind w:left="340"/>
      </w:pPr>
      <w:r>
        <w:t xml:space="preserve">Εξάλλου για τη διεύθυνση x από το τρίγωνο ΟΡΚ, έχουμε </w:t>
      </w:r>
      <w:r w:rsidRPr="004A2E46">
        <w:rPr>
          <w:position w:val="-24"/>
        </w:rPr>
        <w:object w:dxaOrig="1460" w:dyaOrig="620" w14:anchorId="22F5DF49">
          <v:shape id="_x0000_i1029" type="#_x0000_t75" style="width:73.2pt;height:31.2pt" o:ole="">
            <v:imagedata r:id="rId15" o:title=""/>
          </v:shape>
          <o:OLEObject Type="Embed" ProgID="Equation.3" ShapeID="_x0000_i1029" DrawAspect="Content" ObjectID="_1817479020" r:id="rId16"/>
        </w:object>
      </w:r>
      <w:r w:rsidR="001F33C8">
        <w:t>ή θ=30°.</w:t>
      </w:r>
    </w:p>
    <w:p w14:paraId="27F0BED2" w14:textId="77777777" w:rsidR="00862CE9" w:rsidRDefault="00862CE9" w:rsidP="00A54FA0">
      <w:pPr>
        <w:ind w:left="340"/>
      </w:pPr>
      <w:r>
        <w:t>Από την αρχή διατήρηση της ορμής παίρνουμε:</w:t>
      </w:r>
    </w:p>
    <w:p w14:paraId="59D544B8" w14:textId="00DA1B59" w:rsidR="00862CE9" w:rsidRDefault="0057031A" w:rsidP="008A2EFB">
      <w:pPr>
        <w:jc w:val="center"/>
        <w:rPr>
          <w:lang w:val="en-US"/>
        </w:rPr>
      </w:pPr>
      <w:r>
        <w:rPr>
          <w:noProof/>
        </w:rPr>
        <mc:AlternateContent>
          <mc:Choice Requires="wpc">
            <w:drawing>
              <wp:inline distT="0" distB="0" distL="0" distR="0" wp14:anchorId="4D83BC46" wp14:editId="5CC4B17E">
                <wp:extent cx="4518660" cy="772160"/>
                <wp:effectExtent l="0" t="4445" r="0" b="4445"/>
                <wp:docPr id="25" name="Καμβάς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gradFill flip="none" rotWithShape="0">
                          <a:gsLst>
                            <a:gs pos="0">
                              <a:srgbClr val="C6D9F1"/>
                            </a:gs>
                            <a:gs pos="100000">
                              <a:srgbClr val="C6D9F1">
                                <a:gamma/>
                                <a:tint val="20000"/>
                                <a:invGamma/>
                              </a:srgbClr>
                            </a:gs>
                          </a:gsLst>
                          <a:path path="shape">
                            <a:fillToRect l="50000" t="50000" r="50000" b="50000"/>
                          </a:path>
                          <a:tileRect/>
                        </a:gradFill>
                      </wpc:bg>
                      <wpc:whole/>
                      <wps:wsp>
                        <wps:cNvPr id="2146284590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57480"/>
                            <a:ext cx="899795" cy="324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47C7EB" w14:textId="77777777" w:rsidR="00862CE9" w:rsidRDefault="00862CE9">
                              <w:r>
                                <w:t xml:space="preserve">   </w:t>
                              </w:r>
                              <w:r w:rsidRPr="00862CE9">
                                <w:rPr>
                                  <w:position w:val="-14"/>
                                </w:rPr>
                                <w:object w:dxaOrig="1080" w:dyaOrig="420" w14:anchorId="42964239">
                                  <v:shape id="_x0000_i1031" type="#_x0000_t75" style="width:54pt;height:21pt" o:ole="">
                                    <v:imagedata r:id="rId17" o:title=""/>
                                  </v:shape>
                                  <o:OLEObject Type="Embed" ProgID="Equation.3" ShapeID="_x0000_i1031" DrawAspect="Content" ObjectID="_1817479040" r:id="rId18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66792690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017905" y="34925"/>
                            <a:ext cx="3500755" cy="737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F2E554" w14:textId="77777777" w:rsidR="00862CE9" w:rsidRPr="005D3CC5" w:rsidRDefault="00B44572">
                              <w:pPr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B44572">
                                <w:rPr>
                                  <w:i/>
                                  <w:position w:val="-14"/>
                                  <w:sz w:val="24"/>
                                  <w:szCs w:val="24"/>
                                </w:rPr>
                                <w:object w:dxaOrig="2659" w:dyaOrig="380" w14:anchorId="197765D1">
                                  <v:shape id="_x0000_i1033" type="#_x0000_t75" style="width:132.6pt;height:19.2pt" o:ole="">
                                    <v:imagedata r:id="rId19" o:title=""/>
                                  </v:shape>
                                  <o:OLEObject Type="Embed" ProgID="Equation.3" ShapeID="_x0000_i1033" DrawAspect="Content" ObjectID="_1817479041" r:id="rId20"/>
                                </w:object>
                              </w:r>
                              <w:r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=</w:t>
                              </w:r>
                              <w:r w:rsidRPr="00B44572">
                                <w:rPr>
                                  <w:i/>
                                  <w:position w:val="-12"/>
                                  <w:sz w:val="24"/>
                                  <w:szCs w:val="24"/>
                                </w:rPr>
                                <w:object w:dxaOrig="1380" w:dyaOrig="360" w14:anchorId="1489C5FD">
                                  <v:shape id="_x0000_i1035" type="#_x0000_t75" style="width:69pt;height:18pt" o:ole="">
                                    <v:imagedata r:id="rId21" o:title=""/>
                                  </v:shape>
                                  <o:OLEObject Type="Embed" ProgID="Equation.3" ShapeID="_x0000_i1035" DrawAspect="Content" ObjectID="_1817479042" r:id="rId22"/>
                                </w:object>
                              </w:r>
                              <w:r w:rsidR="005D3CC5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(1)</w:t>
                              </w:r>
                            </w:p>
                            <w:p w14:paraId="0A5486D5" w14:textId="77777777" w:rsidR="00B44572" w:rsidRPr="00B44572" w:rsidRDefault="008A2EFB" w:rsidP="008A2EFB">
                              <w:pPr>
                                <w:spacing w:before="120"/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B44572">
                                <w:rPr>
                                  <w:i/>
                                  <w:position w:val="-14"/>
                                  <w:sz w:val="24"/>
                                  <w:szCs w:val="24"/>
                                </w:rPr>
                                <w:object w:dxaOrig="3180" w:dyaOrig="380" w14:anchorId="047D4432">
                                  <v:shape id="_x0000_i1037" type="#_x0000_t75" style="width:159pt;height:19.2pt" o:ole="">
                                    <v:imagedata r:id="rId23" o:title=""/>
                                  </v:shape>
                                  <o:OLEObject Type="Embed" ProgID="Equation.3" ShapeID="_x0000_i1037" DrawAspect="Content" ObjectID="_1817479043" r:id="rId24"/>
                                </w:object>
                              </w:r>
                              <w:r w:rsidR="00B44572" w:rsidRPr="00B44572">
                                <w:rPr>
                                  <w:i/>
                                  <w:position w:val="-14"/>
                                  <w:sz w:val="24"/>
                                  <w:szCs w:val="24"/>
                                </w:rPr>
                                <w:object w:dxaOrig="1140" w:dyaOrig="380" w14:anchorId="54ADD800">
                                  <v:shape id="_x0000_i1039" type="#_x0000_t75" style="width:57pt;height:19.2pt" o:ole="">
                                    <v:imagedata r:id="rId25" o:title=""/>
                                  </v:shape>
                                  <o:OLEObject Type="Embed" ProgID="Equation.3" ShapeID="_x0000_i1039" DrawAspect="Content" ObjectID="_1817479044" r:id="rId26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89369531" name="AutoShape 28"/>
                        <wps:cNvSpPr>
                          <a:spLocks/>
                        </wps:cNvSpPr>
                        <wps:spPr bwMode="auto">
                          <a:xfrm>
                            <a:off x="938530" y="5080"/>
                            <a:ext cx="91440" cy="702945"/>
                          </a:xfrm>
                          <a:prstGeom prst="leftBrace">
                            <a:avLst>
                              <a:gd name="adj1" fmla="val 64062"/>
                              <a:gd name="adj2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D83BC46" id="Καμβάς 2" o:spid="_x0000_s1026" editas="canvas" style="width:355.8pt;height:60.8pt;mso-position-horizontal-relative:char;mso-position-vertical-relative:line" coordsize="45186,7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">
                <v:shape id="_x0000_s1027" type="#_x0000_t75" style="position:absolute;width:45186;height:7721;visibility:visible;mso-wrap-style:square" filled="t" fillcolor="#c6d9f1">
                  <v:fill color2="#f4f7fc" o:detectmouseclick="t" focusposition=".5,.5" focussize="" focus="100%" type="gradientRadial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6" o:spid="_x0000_s1028" type="#_x0000_t202" style="position:absolute;top:1574;width:8997;height:3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" filled="f" stroked="f">
                  <v:textbox inset="0,0,0,0">
                    <w:txbxContent>
                      <w:p w14:paraId="4247C7EB" w14:textId="77777777" w:rsidR="00862CE9" w:rsidRDefault="00862CE9">
                        <w:r>
                          <w:t xml:space="preserve">   </w:t>
                        </w:r>
                        <w:r w:rsidRPr="00862CE9">
                          <w:rPr>
                            <w:position w:val="-14"/>
                          </w:rPr>
                          <w:object w:dxaOrig="1080" w:dyaOrig="420" w14:anchorId="42964239">
                            <v:shape id="_x0000_i1031" type="#_x0000_t75" style="width:54pt;height:21pt" o:ole="">
                              <v:imagedata r:id="rId17" o:title=""/>
                            </v:shape>
                            <o:OLEObject Type="Embed" ProgID="Equation.3" ShapeID="_x0000_i1031" DrawAspect="Content" ObjectID="_1817479040" r:id="rId27"/>
                          </w:object>
                        </w:r>
                      </w:p>
                    </w:txbxContent>
                  </v:textbox>
                </v:shape>
                <v:shape id="Text Box 27" o:spid="_x0000_s1029" type="#_x0000_t202" style="position:absolute;left:10179;top:349;width:35007;height:7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" filled="f" stroked="f">
                  <v:textbox inset="0,0,0,0">
                    <w:txbxContent>
                      <w:p w14:paraId="1DF2E554" w14:textId="77777777" w:rsidR="00862CE9" w:rsidRPr="005D3CC5" w:rsidRDefault="00B44572">
                        <w:pPr>
                          <w:rPr>
                            <w:i/>
                            <w:sz w:val="24"/>
                            <w:szCs w:val="24"/>
                            <w:lang w:val="en-US"/>
                          </w:rPr>
                        </w:pPr>
                        <w:r w:rsidRPr="00B44572">
                          <w:rPr>
                            <w:i/>
                            <w:position w:val="-14"/>
                            <w:sz w:val="24"/>
                            <w:szCs w:val="24"/>
                          </w:rPr>
                          <w:object w:dxaOrig="2659" w:dyaOrig="380" w14:anchorId="197765D1">
                            <v:shape id="_x0000_i1033" type="#_x0000_t75" style="width:132.6pt;height:19.2pt" o:ole="">
                              <v:imagedata r:id="rId19" o:title=""/>
                            </v:shape>
                            <o:OLEObject Type="Embed" ProgID="Equation.3" ShapeID="_x0000_i1033" DrawAspect="Content" ObjectID="_1817479041" r:id="rId28"/>
                          </w:object>
                        </w:r>
                        <w:r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=</w:t>
                        </w:r>
                        <w:r w:rsidRPr="00B44572">
                          <w:rPr>
                            <w:i/>
                            <w:position w:val="-12"/>
                            <w:sz w:val="24"/>
                            <w:szCs w:val="24"/>
                          </w:rPr>
                          <w:object w:dxaOrig="1380" w:dyaOrig="360" w14:anchorId="1489C5FD">
                            <v:shape id="_x0000_i1035" type="#_x0000_t75" style="width:69pt;height:18pt" o:ole="">
                              <v:imagedata r:id="rId21" o:title=""/>
                            </v:shape>
                            <o:OLEObject Type="Embed" ProgID="Equation.3" ShapeID="_x0000_i1035" DrawAspect="Content" ObjectID="_1817479042" r:id="rId29"/>
                          </w:object>
                        </w:r>
                        <w:r w:rsidR="005D3CC5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(1)</w:t>
                        </w:r>
                      </w:p>
                      <w:p w14:paraId="0A5486D5" w14:textId="77777777" w:rsidR="00B44572" w:rsidRPr="00B44572" w:rsidRDefault="008A2EFB" w:rsidP="008A2EFB">
                        <w:pPr>
                          <w:spacing w:before="120"/>
                          <w:rPr>
                            <w:i/>
                            <w:sz w:val="24"/>
                            <w:szCs w:val="24"/>
                          </w:rPr>
                        </w:pPr>
                        <w:r w:rsidRPr="00B44572">
                          <w:rPr>
                            <w:i/>
                            <w:position w:val="-14"/>
                            <w:sz w:val="24"/>
                            <w:szCs w:val="24"/>
                          </w:rPr>
                          <w:object w:dxaOrig="3180" w:dyaOrig="380" w14:anchorId="047D4432">
                            <v:shape id="_x0000_i1037" type="#_x0000_t75" style="width:159pt;height:19.2pt" o:ole="">
                              <v:imagedata r:id="rId23" o:title=""/>
                            </v:shape>
                            <o:OLEObject Type="Embed" ProgID="Equation.3" ShapeID="_x0000_i1037" DrawAspect="Content" ObjectID="_1817479043" r:id="rId30"/>
                          </w:object>
                        </w:r>
                        <w:r w:rsidR="00B44572" w:rsidRPr="00B44572">
                          <w:rPr>
                            <w:i/>
                            <w:position w:val="-14"/>
                            <w:sz w:val="24"/>
                            <w:szCs w:val="24"/>
                          </w:rPr>
                          <w:object w:dxaOrig="1140" w:dyaOrig="380" w14:anchorId="54ADD800">
                            <v:shape id="_x0000_i1039" type="#_x0000_t75" style="width:57pt;height:19.2pt" o:ole="">
                              <v:imagedata r:id="rId25" o:title=""/>
                            </v:shape>
                            <o:OLEObject Type="Embed" ProgID="Equation.3" ShapeID="_x0000_i1039" DrawAspect="Content" ObjectID="_1817479044" r:id="rId31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AutoShape 28" o:spid="_x0000_s1030" type="#_x0000_t87" style="position:absolute;left:9385;top:50;width:914;height:70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"/>
                <w10:anchorlock/>
              </v:group>
            </w:pict>
          </mc:Fallback>
        </mc:AlternateContent>
      </w:r>
    </w:p>
    <w:p w14:paraId="65BA3D27" w14:textId="77777777" w:rsidR="008A2EFB" w:rsidRPr="005D3CC5" w:rsidRDefault="00A54FA0" w:rsidP="00A54FA0">
      <w:pPr>
        <w:ind w:left="340"/>
      </w:pPr>
      <w:r>
        <w:t>Ενώ αφού η κρούση είναι ελαστική η κινητική ενέργεια πριν την κρούση, είναι ίση με την κινητική ενέργεια μετά την κρούση:</w:t>
      </w:r>
    </w:p>
    <w:p w14:paraId="34C8FA1A" w14:textId="77777777" w:rsidR="00A54FA0" w:rsidRDefault="00651522" w:rsidP="005D3CC5">
      <w:pPr>
        <w:jc w:val="center"/>
      </w:pPr>
      <w:r w:rsidRPr="005D3CC5">
        <w:rPr>
          <w:i/>
          <w:sz w:val="24"/>
          <w:szCs w:val="24"/>
        </w:rPr>
        <w:t>Κ</w:t>
      </w:r>
      <w:r w:rsidRPr="005D3CC5">
        <w:rPr>
          <w:i/>
          <w:sz w:val="24"/>
          <w:szCs w:val="24"/>
          <w:vertAlign w:val="subscript"/>
        </w:rPr>
        <w:t>πριν</w:t>
      </w:r>
      <w:r w:rsidRPr="005D3CC5">
        <w:rPr>
          <w:i/>
          <w:sz w:val="24"/>
          <w:szCs w:val="24"/>
        </w:rPr>
        <w:t>=Κ</w:t>
      </w:r>
      <w:r w:rsidRPr="005D3CC5">
        <w:rPr>
          <w:i/>
          <w:sz w:val="24"/>
          <w:szCs w:val="24"/>
          <w:vertAlign w:val="subscript"/>
        </w:rPr>
        <w:t>μετά</w:t>
      </w:r>
      <w:r>
        <w:t>→</w:t>
      </w:r>
    </w:p>
    <w:p w14:paraId="1D2F97BB" w14:textId="77777777" w:rsidR="00651522" w:rsidRPr="005D3CC5" w:rsidRDefault="00651522" w:rsidP="005D3CC5">
      <w:pPr>
        <w:jc w:val="center"/>
        <w:rPr>
          <w:lang w:val="en-US"/>
        </w:rPr>
      </w:pPr>
      <w:r w:rsidRPr="00651522">
        <w:rPr>
          <w:position w:val="-24"/>
        </w:rPr>
        <w:object w:dxaOrig="3879" w:dyaOrig="620" w14:anchorId="4DDB6709">
          <v:shape id="_x0000_i1041" type="#_x0000_t75" style="width:193.8pt;height:31.2pt" o:ole="">
            <v:imagedata r:id="rId32" o:title=""/>
          </v:shape>
          <o:OLEObject Type="Embed" ProgID="Equation.3" ShapeID="_x0000_i1041" DrawAspect="Content" ObjectID="_1817479021" r:id="rId33"/>
        </w:object>
      </w:r>
    </w:p>
    <w:p w14:paraId="45DCA412" w14:textId="5A1EE7DF" w:rsidR="005D3CC5" w:rsidRDefault="0057031A" w:rsidP="005D3CC5">
      <w:pPr>
        <w:jc w:val="center"/>
        <w:rPr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50CB02A" wp14:editId="48756134">
                <wp:simplePos x="0" y="0"/>
                <wp:positionH relativeFrom="column">
                  <wp:posOffset>2513965</wp:posOffset>
                </wp:positionH>
                <wp:positionV relativeFrom="paragraph">
                  <wp:posOffset>64770</wp:posOffset>
                </wp:positionV>
                <wp:extent cx="271145" cy="285115"/>
                <wp:effectExtent l="5080" t="45720" r="47625" b="12065"/>
                <wp:wrapNone/>
                <wp:docPr id="1032542166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2851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025275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5" o:spid="_x0000_s1026" type="#_x0000_t32" style="position:absolute;margin-left:197.95pt;margin-top:5.1pt;width:21.35pt;height:22.45pt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2CF2AAE" wp14:editId="64E6DD03">
                <wp:simplePos x="0" y="0"/>
                <wp:positionH relativeFrom="column">
                  <wp:posOffset>4961890</wp:posOffset>
                </wp:positionH>
                <wp:positionV relativeFrom="paragraph">
                  <wp:posOffset>80010</wp:posOffset>
                </wp:positionV>
                <wp:extent cx="271145" cy="285115"/>
                <wp:effectExtent l="5080" t="51435" r="47625" b="6350"/>
                <wp:wrapNone/>
                <wp:docPr id="317453491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2851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6BBD18" id="AutoShape 36" o:spid="_x0000_s1026" type="#_x0000_t32" style="position:absolute;margin-left:390.7pt;margin-top:6.3pt;width:21.35pt;height:22.45p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0A50C95" wp14:editId="318142A4">
                <wp:simplePos x="0" y="0"/>
                <wp:positionH relativeFrom="column">
                  <wp:posOffset>3772535</wp:posOffset>
                </wp:positionH>
                <wp:positionV relativeFrom="paragraph">
                  <wp:posOffset>36195</wp:posOffset>
                </wp:positionV>
                <wp:extent cx="271145" cy="285115"/>
                <wp:effectExtent l="6350" t="45720" r="46355" b="12065"/>
                <wp:wrapNone/>
                <wp:docPr id="1986413007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2851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AE9BCD" id="AutoShape 34" o:spid="_x0000_s1026" type="#_x0000_t32" style="position:absolute;margin-left:297.05pt;margin-top:2.85pt;width:21.35pt;height:22.45pt;flip: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6E092E3" wp14:editId="15F9B9E2">
                <wp:simplePos x="0" y="0"/>
                <wp:positionH relativeFrom="column">
                  <wp:posOffset>1275080</wp:posOffset>
                </wp:positionH>
                <wp:positionV relativeFrom="paragraph">
                  <wp:posOffset>36195</wp:posOffset>
                </wp:positionV>
                <wp:extent cx="271145" cy="285115"/>
                <wp:effectExtent l="13970" t="45720" r="48260" b="12065"/>
                <wp:wrapNone/>
                <wp:docPr id="1759468077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2851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0E8B49" id="AutoShape 33" o:spid="_x0000_s1026" type="#_x0000_t32" style="position:absolute;margin-left:100.4pt;margin-top:2.85pt;width:21.35pt;height:22.45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">
                <v:stroke endarrow="block"/>
              </v:shape>
            </w:pict>
          </mc:Fallback>
        </mc:AlternateContent>
      </w:r>
      <w:r w:rsidR="005D3CC5" w:rsidRPr="00651522">
        <w:rPr>
          <w:position w:val="-24"/>
        </w:rPr>
        <w:object w:dxaOrig="7880" w:dyaOrig="620" w14:anchorId="606FE861">
          <v:shape id="_x0000_i1042" type="#_x0000_t75" style="width:394.2pt;height:31.2pt" o:ole="">
            <v:imagedata r:id="rId34" o:title=""/>
          </v:shape>
          <o:OLEObject Type="Embed" ProgID="Equation.3" ShapeID="_x0000_i1042" DrawAspect="Content" ObjectID="_1817479022" r:id="rId35"/>
        </w:object>
      </w:r>
    </w:p>
    <w:p w14:paraId="3C8F16CA" w14:textId="77777777" w:rsidR="005D3CC5" w:rsidRPr="005D3CC5" w:rsidRDefault="005D3CC5" w:rsidP="005D3CC5">
      <w:pPr>
        <w:jc w:val="center"/>
      </w:pPr>
      <w:r w:rsidRPr="00651522">
        <w:rPr>
          <w:position w:val="-24"/>
        </w:rPr>
        <w:object w:dxaOrig="3700" w:dyaOrig="620" w14:anchorId="4032A9E1">
          <v:shape id="_x0000_i1043" type="#_x0000_t75" style="width:184.8pt;height:31.2pt" o:ole="">
            <v:imagedata r:id="rId36" o:title=""/>
          </v:shape>
          <o:OLEObject Type="Embed" ProgID="Equation.3" ShapeID="_x0000_i1043" DrawAspect="Content" ObjectID="_1817479023" r:id="rId37"/>
        </w:object>
      </w:r>
      <w:r w:rsidRPr="005D3CC5">
        <w:t xml:space="preserve">  (2)</w:t>
      </w:r>
    </w:p>
    <w:p w14:paraId="586A0B76" w14:textId="77777777" w:rsidR="005C2B9A" w:rsidRDefault="005D3CC5" w:rsidP="00906625">
      <w:pPr>
        <w:ind w:left="340"/>
      </w:pPr>
      <w:r>
        <w:t xml:space="preserve">Το σύστημα των εξισώσεων (1) και (2) </w:t>
      </w:r>
      <w:r w:rsidR="004A2E46">
        <w:t xml:space="preserve">περιγράφει μια «κεντρική» ελαστική κρούση των σφαιρών στη διεύθυνση </w:t>
      </w:r>
      <w:r w:rsidR="005C2B9A">
        <w:t>x΄</w:t>
      </w:r>
      <w:r w:rsidR="004A2E46">
        <w:t>x, οπότε ισχύουν</w:t>
      </w:r>
      <w:r w:rsidR="00906625">
        <w:t xml:space="preserve"> οι γνωστές εξισώσεις</w:t>
      </w:r>
      <w:r w:rsidR="004A2E46">
        <w:t xml:space="preserve"> για την κρούση αυτή. </w:t>
      </w:r>
    </w:p>
    <w:p w14:paraId="7746A407" w14:textId="77777777" w:rsidR="00790684" w:rsidRDefault="00790684" w:rsidP="00906625">
      <w:pPr>
        <w:ind w:left="340"/>
      </w:pPr>
      <w:r>
        <w:t>Πριν την κρούση έχουμε ταχύτητες:</w:t>
      </w:r>
    </w:p>
    <w:p w14:paraId="6C0F8B8A" w14:textId="77777777" w:rsidR="00790684" w:rsidRPr="00906625" w:rsidRDefault="00790684" w:rsidP="00906625">
      <w:pPr>
        <w:jc w:val="center"/>
      </w:pPr>
      <w:r w:rsidRPr="00790684">
        <w:rPr>
          <w:position w:val="-24"/>
        </w:rPr>
        <w:object w:dxaOrig="4060" w:dyaOrig="680" w14:anchorId="72ABF201">
          <v:shape id="_x0000_i1044" type="#_x0000_t75" style="width:202.8pt;height:34.2pt" o:ole="">
            <v:imagedata r:id="rId38" o:title=""/>
          </v:shape>
          <o:OLEObject Type="Embed" ProgID="Equation.3" ShapeID="_x0000_i1044" DrawAspect="Content" ObjectID="_1817479024" r:id="rId39"/>
        </w:object>
      </w:r>
      <w:r w:rsidRPr="00906625">
        <w:t xml:space="preserve"> </w:t>
      </w:r>
      <w:r>
        <w:t xml:space="preserve">και </w:t>
      </w:r>
      <w:r w:rsidRPr="00790684">
        <w:rPr>
          <w:position w:val="-24"/>
        </w:rPr>
        <w:object w:dxaOrig="3480" w:dyaOrig="620" w14:anchorId="49700553">
          <v:shape id="_x0000_i1045" type="#_x0000_t75" style="width:174pt;height:31.2pt" o:ole="">
            <v:imagedata r:id="rId40" o:title=""/>
          </v:shape>
          <o:OLEObject Type="Embed" ProgID="Equation.3" ShapeID="_x0000_i1045" DrawAspect="Content" ObjectID="_1817479025" r:id="rId41"/>
        </w:object>
      </w:r>
    </w:p>
    <w:p w14:paraId="2B6915A9" w14:textId="77777777" w:rsidR="003D7AFF" w:rsidRPr="003D7AFF" w:rsidRDefault="003D7AFF" w:rsidP="00906625">
      <w:pPr>
        <w:jc w:val="center"/>
      </w:pPr>
      <w:r w:rsidRPr="00790684">
        <w:rPr>
          <w:position w:val="-24"/>
        </w:rPr>
        <w:object w:dxaOrig="4220" w:dyaOrig="680" w14:anchorId="69892FD2">
          <v:shape id="_x0000_i1046" type="#_x0000_t75" style="width:211.2pt;height:34.2pt" o:ole="">
            <v:imagedata r:id="rId42" o:title=""/>
          </v:shape>
          <o:OLEObject Type="Embed" ProgID="Equation.3" ShapeID="_x0000_i1046" DrawAspect="Content" ObjectID="_1817479026" r:id="rId43"/>
        </w:object>
      </w:r>
      <w:r w:rsidRPr="003D7AFF">
        <w:t xml:space="preserve"> </w:t>
      </w:r>
      <w:r>
        <w:t xml:space="preserve">και </w:t>
      </w:r>
      <w:r w:rsidRPr="00790684">
        <w:rPr>
          <w:position w:val="-24"/>
        </w:rPr>
        <w:object w:dxaOrig="3620" w:dyaOrig="620" w14:anchorId="4EFC6FFE">
          <v:shape id="_x0000_i1047" type="#_x0000_t75" style="width:181.2pt;height:31.2pt" o:ole="">
            <v:imagedata r:id="rId44" o:title=""/>
          </v:shape>
          <o:OLEObject Type="Embed" ProgID="Equation.3" ShapeID="_x0000_i1047" DrawAspect="Content" ObjectID="_1817479027" r:id="rId45"/>
        </w:object>
      </w:r>
    </w:p>
    <w:p w14:paraId="7970B6DA" w14:textId="77777777" w:rsidR="003D7AFF" w:rsidRDefault="003D7AFF" w:rsidP="00906625">
      <w:pPr>
        <w:ind w:left="340"/>
      </w:pPr>
      <w:r>
        <w:t>Οπότε οι ταχύτητες στη διεύθυνση</w:t>
      </w:r>
      <w:r w:rsidR="005C2B9A">
        <w:t xml:space="preserve"> x΄</w:t>
      </w:r>
      <w:r>
        <w:t>x μετά την κρούση είναι:</w:t>
      </w:r>
    </w:p>
    <w:p w14:paraId="7423CDD1" w14:textId="77777777" w:rsidR="003D7AFF" w:rsidRDefault="00335445" w:rsidP="00846080">
      <w:pPr>
        <w:jc w:val="center"/>
        <w:rPr>
          <w:lang w:val="en-US"/>
        </w:rPr>
      </w:pPr>
      <w:r w:rsidRPr="00335445">
        <w:rPr>
          <w:position w:val="-30"/>
        </w:rPr>
        <w:object w:dxaOrig="9080" w:dyaOrig="680" w14:anchorId="456141E8">
          <v:shape id="_x0000_i1048" type="#_x0000_t75" style="width:454.2pt;height:34.2pt" o:ole="">
            <v:imagedata r:id="rId46" o:title=""/>
          </v:shape>
          <o:OLEObject Type="Embed" ProgID="Equation.3" ShapeID="_x0000_i1048" DrawAspect="Content" ObjectID="_1817479028" r:id="rId47"/>
        </w:object>
      </w:r>
    </w:p>
    <w:p w14:paraId="1C9BB840" w14:textId="77777777" w:rsidR="00846080" w:rsidRPr="00846080" w:rsidRDefault="00846080" w:rsidP="00846080">
      <w:pPr>
        <w:jc w:val="center"/>
        <w:rPr>
          <w:lang w:val="en-US"/>
        </w:rPr>
      </w:pPr>
      <w:r w:rsidRPr="00335445">
        <w:rPr>
          <w:position w:val="-30"/>
        </w:rPr>
        <w:object w:dxaOrig="9080" w:dyaOrig="680" w14:anchorId="3F2A4AEE">
          <v:shape id="_x0000_i1049" type="#_x0000_t75" style="width:454.2pt;height:34.2pt" o:ole="">
            <v:imagedata r:id="rId48" o:title=""/>
          </v:shape>
          <o:OLEObject Type="Embed" ProgID="Equation.3" ShapeID="_x0000_i1049" DrawAspect="Content" ObjectID="_1817479029" r:id="rId49"/>
        </w:object>
      </w:r>
    </w:p>
    <w:p w14:paraId="1CF82354" w14:textId="77777777" w:rsidR="00846080" w:rsidRPr="007D777C" w:rsidRDefault="004A2E46" w:rsidP="00906625">
      <w:pPr>
        <w:ind w:left="340"/>
      </w:pPr>
      <w:r>
        <w:t>Αλλά τότε οι σφαίρες μετά την κρούση, έχουν τις ταχύτητες που σημειώνονται στο παρακάτω σχήμα</w:t>
      </w:r>
      <w:r w:rsidR="001F33C8">
        <w:t>, όπου</w:t>
      </w:r>
      <w:r w:rsidR="007D777C" w:rsidRPr="007D777C">
        <w:t>:</w:t>
      </w:r>
    </w:p>
    <w:p w14:paraId="76700A34" w14:textId="77777777" w:rsidR="007D777C" w:rsidRPr="00152503" w:rsidRDefault="007046D2" w:rsidP="007046D2">
      <w:pPr>
        <w:jc w:val="center"/>
        <w:rPr>
          <w:lang w:val="en-US"/>
        </w:rPr>
      </w:pPr>
      <w:r>
        <w:object w:dxaOrig="3774" w:dyaOrig="1807" w14:anchorId="54896AA5">
          <v:shape id="_x0000_i1050" type="#_x0000_t75" style="width:188.4pt;height:90pt" o:ole="" filled="t" fillcolor="#8db3e2">
            <v:fill color2="fill lighten(51)" focusposition=".5,.5" focussize="" method="linear sigma" focus="100%" type="gradientRadial"/>
            <v:imagedata r:id="rId50" o:title=""/>
          </v:shape>
          <o:OLEObject Type="Embed" ProgID="Visio.Drawing.11" ShapeID="_x0000_i1050" DrawAspect="Content" ObjectID="_1817479030" r:id="rId51"/>
        </w:object>
      </w:r>
    </w:p>
    <w:p w14:paraId="4344720A" w14:textId="77777777" w:rsidR="00E1544A" w:rsidRPr="00E1544A" w:rsidRDefault="00E1544A" w:rsidP="007046D2">
      <w:pPr>
        <w:jc w:val="center"/>
      </w:pPr>
      <w:r w:rsidRPr="00E1544A">
        <w:rPr>
          <w:position w:val="-16"/>
        </w:rPr>
        <w:object w:dxaOrig="6280" w:dyaOrig="540" w14:anchorId="36CD2225">
          <v:shape id="_x0000_i1051" type="#_x0000_t75" style="width:313.8pt;height:27pt" o:ole="">
            <v:imagedata r:id="rId52" o:title=""/>
          </v:shape>
          <o:OLEObject Type="Embed" ProgID="Equation.3" ShapeID="_x0000_i1051" DrawAspect="Content" ObjectID="_1817479031" r:id="rId53"/>
        </w:object>
      </w:r>
      <w:r>
        <w:rPr>
          <w:lang w:val="en-US"/>
        </w:rPr>
        <w:t xml:space="preserve"> </w:t>
      </w:r>
      <w:r>
        <w:t xml:space="preserve">και </w:t>
      </w:r>
      <w:r w:rsidR="007323D4" w:rsidRPr="00E1544A">
        <w:rPr>
          <w:position w:val="-30"/>
        </w:rPr>
        <w:object w:dxaOrig="2520" w:dyaOrig="720" w14:anchorId="76A3B5FC">
          <v:shape id="_x0000_i1052" type="#_x0000_t75" style="width:126pt;height:36pt" o:ole="">
            <v:imagedata r:id="rId54" o:title=""/>
          </v:shape>
          <o:OLEObject Type="Embed" ProgID="Equation.3" ShapeID="_x0000_i1052" DrawAspect="Content" ObjectID="_1817479032" r:id="rId55"/>
        </w:object>
      </w:r>
    </w:p>
    <w:p w14:paraId="33D7BAEE" w14:textId="77777777" w:rsidR="00846080" w:rsidRPr="00906625" w:rsidRDefault="00906625" w:rsidP="00906625">
      <w:pPr>
        <w:jc w:val="center"/>
        <w:rPr>
          <w:lang w:val="en-US"/>
        </w:rPr>
      </w:pPr>
      <w:r w:rsidRPr="00E1544A">
        <w:rPr>
          <w:position w:val="-16"/>
        </w:rPr>
        <w:object w:dxaOrig="5340" w:dyaOrig="540" w14:anchorId="01898EDE">
          <v:shape id="_x0000_i1053" type="#_x0000_t75" style="width:267pt;height:27pt" o:ole="">
            <v:imagedata r:id="rId56" o:title=""/>
          </v:shape>
          <o:OLEObject Type="Embed" ProgID="Equation.3" ShapeID="_x0000_i1053" DrawAspect="Content" ObjectID="_1817479033" r:id="rId57"/>
        </w:object>
      </w:r>
      <w:r>
        <w:rPr>
          <w:lang w:val="en-US"/>
        </w:rPr>
        <w:t xml:space="preserve"> </w:t>
      </w:r>
      <w:r>
        <w:t xml:space="preserve">και </w:t>
      </w:r>
      <w:r w:rsidRPr="00E1544A">
        <w:rPr>
          <w:position w:val="-30"/>
        </w:rPr>
        <w:object w:dxaOrig="2540" w:dyaOrig="720" w14:anchorId="153A9A1E">
          <v:shape id="_x0000_i1054" type="#_x0000_t75" style="width:127.2pt;height:36pt" o:ole="">
            <v:imagedata r:id="rId58" o:title=""/>
          </v:shape>
          <o:OLEObject Type="Embed" ProgID="Equation.3" ShapeID="_x0000_i1054" DrawAspect="Content" ObjectID="_1817479034" r:id="rId59"/>
        </w:object>
      </w:r>
    </w:p>
    <w:p w14:paraId="762B195E" w14:textId="77777777" w:rsidR="004A2E46" w:rsidRDefault="001F33C8" w:rsidP="00FD15D2">
      <w:pPr>
        <w:pStyle w:val="1"/>
      </w:pPr>
      <w:r>
        <w:t xml:space="preserve"> </w:t>
      </w:r>
      <w:r w:rsidR="00FD15D2">
        <w:t>Για την μεταβολή της ορμής της Α  σφαίρας έχουμε:</w:t>
      </w:r>
    </w:p>
    <w:p w14:paraId="6E793457" w14:textId="283622E5" w:rsidR="00FD15D2" w:rsidRDefault="0057031A" w:rsidP="00DB2AC4">
      <w:pPr>
        <w:jc w:val="center"/>
        <w:rPr>
          <w:lang w:val="en-US"/>
        </w:rPr>
      </w:pPr>
      <w:r>
        <w:rPr>
          <w:noProof/>
        </w:rPr>
        <mc:AlternateContent>
          <mc:Choice Requires="wpc">
            <w:drawing>
              <wp:inline distT="0" distB="0" distL="0" distR="0" wp14:anchorId="04371E9C" wp14:editId="6CCA4E99">
                <wp:extent cx="3907790" cy="767080"/>
                <wp:effectExtent l="0" t="1905" r="0" b="2540"/>
                <wp:docPr id="37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gradFill flip="none" rotWithShape="0">
                          <a:gsLst>
                            <a:gs pos="0">
                              <a:srgbClr val="C6D9F1"/>
                            </a:gs>
                            <a:gs pos="100000">
                              <a:srgbClr val="C6D9F1">
                                <a:gamma/>
                                <a:tint val="20000"/>
                                <a:invGamma/>
                              </a:srgbClr>
                            </a:gs>
                          </a:gsLst>
                          <a:path path="shape">
                            <a:fillToRect l="50000" t="50000" r="50000" b="50000"/>
                          </a:path>
                          <a:tileRect/>
                        </a:gradFill>
                      </wpc:bg>
                      <wpc:whole/>
                      <wps:wsp>
                        <wps:cNvPr id="2085803748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719580" y="29845"/>
                            <a:ext cx="2188210" cy="737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EDFF08" w14:textId="77777777" w:rsidR="00FD15D2" w:rsidRPr="00DB2AC4" w:rsidRDefault="00FD15D2" w:rsidP="00FD15D2">
                              <w:pPr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FD15D2">
                                <w:rPr>
                                  <w:i/>
                                  <w:position w:val="-12"/>
                                  <w:sz w:val="24"/>
                                  <w:szCs w:val="24"/>
                                </w:rPr>
                                <w:object w:dxaOrig="2840" w:dyaOrig="360" w14:anchorId="2C446DCA">
                                  <v:shape id="_x0000_i1056" type="#_x0000_t75" style="width:142.2pt;height:18pt" o:ole="">
                                    <v:imagedata r:id="rId60" o:title=""/>
                                  </v:shape>
                                  <o:OLEObject Type="Embed" ProgID="Equation.3" ShapeID="_x0000_i1056" DrawAspect="Content" ObjectID="_1817479045" r:id="rId61"/>
                                </w:object>
                              </w:r>
                              <w:r w:rsidR="00DB2AC4">
                                <w:rPr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→</w:t>
                              </w:r>
                            </w:p>
                            <w:p w14:paraId="5A5D9299" w14:textId="77777777" w:rsidR="00FD15D2" w:rsidRPr="00B44572" w:rsidRDefault="00DB2AC4" w:rsidP="00FD15D2">
                              <w:pPr>
                                <w:spacing w:before="120"/>
                                <w:rPr>
                                  <w:i/>
                                  <w:sz w:val="24"/>
                                  <w:szCs w:val="24"/>
                                </w:rPr>
                              </w:pPr>
                              <w:r w:rsidRPr="00DB2AC4">
                                <w:rPr>
                                  <w:i/>
                                  <w:position w:val="-14"/>
                                  <w:sz w:val="24"/>
                                  <w:szCs w:val="24"/>
                                </w:rPr>
                                <w:object w:dxaOrig="1719" w:dyaOrig="380" w14:anchorId="5834A68A">
                                  <v:shape id="_x0000_i1058" type="#_x0000_t75" style="width:85.8pt;height:19.2pt" o:ole="">
                                    <v:imagedata r:id="rId62" o:title=""/>
                                  </v:shape>
                                  <o:OLEObject Type="Embed" ProgID="Equation.3" ShapeID="_x0000_i1058" DrawAspect="Content" ObjectID="_1817479046" r:id="rId63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70516343" name="AutoShape 41"/>
                        <wps:cNvSpPr>
                          <a:spLocks/>
                        </wps:cNvSpPr>
                        <wps:spPr bwMode="auto">
                          <a:xfrm>
                            <a:off x="1139190" y="5080"/>
                            <a:ext cx="91440" cy="702945"/>
                          </a:xfrm>
                          <a:prstGeom prst="leftBrace">
                            <a:avLst>
                              <a:gd name="adj1" fmla="val 64062"/>
                              <a:gd name="adj2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7838602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41935"/>
                            <a:ext cx="116522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A5A55F" w14:textId="77777777" w:rsidR="00FD15D2" w:rsidRPr="00FD15D2" w:rsidRDefault="00FD15D2" w:rsidP="00FD15D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 w:rsidRPr="00FD15D2">
                                <w:rPr>
                                  <w:position w:val="-10"/>
                                </w:rPr>
                                <w:object w:dxaOrig="1700" w:dyaOrig="380" w14:anchorId="76E5D2E6">
                                  <v:shape id="_x0000_i1060" type="#_x0000_t75" style="width:85.2pt;height:19.2pt" o:ole="">
                                    <v:imagedata r:id="rId64" o:title=""/>
                                  </v:shape>
                                  <o:OLEObject Type="Embed" ProgID="Equation.3" ShapeID="_x0000_i1060" DrawAspect="Content" ObjectID="_1817479047" r:id="rId65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4371E9C" id="Καμβάς 1" o:spid="_x0000_s1031" editas="canvas" style="width:307.7pt;height:60.4pt;mso-position-horizontal-relative:char;mso-position-vertical-relative:line" coordsize="39077,7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">
                <v:shape id="_x0000_s1032" type="#_x0000_t75" style="position:absolute;width:39077;height:7670;visibility:visible;mso-wrap-style:square" filled="t" fillcolor="#c6d9f1">
                  <v:fill color2="#f4f7fc" o:detectmouseclick="t" focusposition=".5,.5" focussize="" focus="100%" type="gradientRadial"/>
                  <v:path o:connecttype="none"/>
                </v:shape>
                <v:shape id="Text Box 40" o:spid="_x0000_s1033" type="#_x0000_t202" style="position:absolute;left:17195;top:298;width:21882;height:7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" filled="f" stroked="f">
                  <v:textbox inset="0,0,0,0">
                    <w:txbxContent>
                      <w:p w14:paraId="19EDFF08" w14:textId="77777777" w:rsidR="00FD15D2" w:rsidRPr="00DB2AC4" w:rsidRDefault="00FD15D2" w:rsidP="00FD15D2">
                        <w:pPr>
                          <w:rPr>
                            <w:i/>
                            <w:sz w:val="24"/>
                            <w:szCs w:val="24"/>
                            <w:lang w:val="en-US"/>
                          </w:rPr>
                        </w:pPr>
                        <w:r w:rsidRPr="00FD15D2">
                          <w:rPr>
                            <w:i/>
                            <w:position w:val="-12"/>
                            <w:sz w:val="24"/>
                            <w:szCs w:val="24"/>
                          </w:rPr>
                          <w:object w:dxaOrig="2840" w:dyaOrig="360" w14:anchorId="2C446DCA">
                            <v:shape id="_x0000_i1056" type="#_x0000_t75" style="width:142.2pt;height:18pt" o:ole="">
                              <v:imagedata r:id="rId60" o:title=""/>
                            </v:shape>
                            <o:OLEObject Type="Embed" ProgID="Equation.3" ShapeID="_x0000_i1056" DrawAspect="Content" ObjectID="_1817479045" r:id="rId66"/>
                          </w:object>
                        </w:r>
                        <w:r w:rsidR="00DB2AC4">
                          <w:rPr>
                            <w:i/>
                            <w:sz w:val="24"/>
                            <w:szCs w:val="24"/>
                            <w:lang w:val="en-US"/>
                          </w:rPr>
                          <w:t>→</w:t>
                        </w:r>
                      </w:p>
                      <w:p w14:paraId="5A5D9299" w14:textId="77777777" w:rsidR="00FD15D2" w:rsidRPr="00B44572" w:rsidRDefault="00DB2AC4" w:rsidP="00FD15D2">
                        <w:pPr>
                          <w:spacing w:before="120"/>
                          <w:rPr>
                            <w:i/>
                            <w:sz w:val="24"/>
                            <w:szCs w:val="24"/>
                          </w:rPr>
                        </w:pPr>
                        <w:r w:rsidRPr="00DB2AC4">
                          <w:rPr>
                            <w:i/>
                            <w:position w:val="-14"/>
                            <w:sz w:val="24"/>
                            <w:szCs w:val="24"/>
                          </w:rPr>
                          <w:object w:dxaOrig="1719" w:dyaOrig="380" w14:anchorId="5834A68A">
                            <v:shape id="_x0000_i1058" type="#_x0000_t75" style="width:85.8pt;height:19.2pt" o:ole="">
                              <v:imagedata r:id="rId62" o:title=""/>
                            </v:shape>
                            <o:OLEObject Type="Embed" ProgID="Equation.3" ShapeID="_x0000_i1058" DrawAspect="Content" ObjectID="_1817479046" r:id="rId67"/>
                          </w:object>
                        </w:r>
                      </w:p>
                    </w:txbxContent>
                  </v:textbox>
                </v:shape>
                <v:shape id="AutoShape 41" o:spid="_x0000_s1034" type="#_x0000_t87" style="position:absolute;left:11391;top:50;width:915;height:70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"/>
                <v:shape id="Text Box 42" o:spid="_x0000_s1035" type="#_x0000_t202" style="position:absolute;top:2419;width:11652;height:29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" filled="f" stroked="f">
                  <v:textbox inset="0,0,0,0">
                    <w:txbxContent>
                      <w:p w14:paraId="3DA5A55F" w14:textId="77777777" w:rsidR="00FD15D2" w:rsidRPr="00FD15D2" w:rsidRDefault="00FD15D2" w:rsidP="00FD15D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</w:t>
                        </w:r>
                        <w:r w:rsidRPr="00FD15D2">
                          <w:rPr>
                            <w:position w:val="-10"/>
                          </w:rPr>
                          <w:object w:dxaOrig="1700" w:dyaOrig="380" w14:anchorId="76E5D2E6">
                            <v:shape id="_x0000_i1060" type="#_x0000_t75" style="width:85.2pt;height:19.2pt" o:ole="">
                              <v:imagedata r:id="rId64" o:title=""/>
                            </v:shape>
                            <o:OLEObject Type="Embed" ProgID="Equation.3" ShapeID="_x0000_i1060" DrawAspect="Content" ObjectID="_1817479047" r:id="rId68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AD9DDEC" w14:textId="77777777" w:rsidR="00DB2AC4" w:rsidRDefault="008C14D1" w:rsidP="00DB2AC4">
      <w:pPr>
        <w:jc w:val="center"/>
        <w:rPr>
          <w:lang w:val="en-US"/>
        </w:rPr>
      </w:pPr>
      <w:r w:rsidRPr="00DB2AC4">
        <w:rPr>
          <w:position w:val="-12"/>
          <w:lang w:val="en-US"/>
        </w:rPr>
        <w:object w:dxaOrig="5520" w:dyaOrig="400" w14:anchorId="35265ED1">
          <v:shape id="_x0000_i1062" type="#_x0000_t75" style="width:276pt;height:20.4pt" o:ole="">
            <v:imagedata r:id="rId69" o:title=""/>
          </v:shape>
          <o:OLEObject Type="Embed" ProgID="Equation.3" ShapeID="_x0000_i1062" DrawAspect="Content" ObjectID="_1817479035" r:id="rId70"/>
        </w:object>
      </w:r>
    </w:p>
    <w:p w14:paraId="53238B5D" w14:textId="77777777" w:rsidR="00DB2AC4" w:rsidRDefault="00DB2AC4" w:rsidP="005C2B9A">
      <w:pPr>
        <w:ind w:left="340"/>
      </w:pPr>
      <w:r>
        <w:t xml:space="preserve">Με φορά ίδια με την </w:t>
      </w:r>
      <w:r w:rsidRPr="00DB2AC4">
        <w:rPr>
          <w:position w:val="-12"/>
        </w:rPr>
        <w:object w:dxaOrig="340" w:dyaOrig="360" w14:anchorId="1C10500B">
          <v:shape id="_x0000_i1063" type="#_x0000_t75" style="width:16.8pt;height:18pt" o:ole="">
            <v:imagedata r:id="rId71" o:title=""/>
          </v:shape>
          <o:OLEObject Type="Embed" ProgID="Equation.3" ShapeID="_x0000_i1063" DrawAspect="Content" ObjectID="_1817479036" r:id="rId72"/>
        </w:object>
      </w:r>
      <w:r>
        <w:t xml:space="preserve"> </w:t>
      </w:r>
      <w:r w:rsidRPr="00DB2AC4">
        <w:t>.</w:t>
      </w:r>
    </w:p>
    <w:p w14:paraId="15A64674" w14:textId="77777777" w:rsidR="00030E2E" w:rsidRDefault="00030E2E" w:rsidP="00030E2E">
      <w:pPr>
        <w:pStyle w:val="1"/>
      </w:pPr>
      <w:r>
        <w:t>Εφαρμόζοντας το θεώρημα μεταβολής της κινητικής ενέργειας για την σφαίρα Α, παίρνουμε:</w:t>
      </w:r>
    </w:p>
    <w:p w14:paraId="26E9978D" w14:textId="77777777" w:rsidR="00030E2E" w:rsidRDefault="00030E2E" w:rsidP="00183154">
      <w:pPr>
        <w:jc w:val="center"/>
        <w:rPr>
          <w:lang w:val="en-US"/>
        </w:rPr>
      </w:pPr>
      <w:r w:rsidRPr="00030E2E">
        <w:rPr>
          <w:position w:val="-14"/>
        </w:rPr>
        <w:object w:dxaOrig="2120" w:dyaOrig="380" w14:anchorId="38DB80DA">
          <v:shape id="_x0000_i1064" type="#_x0000_t75" style="width:106.2pt;height:19.2pt" o:ole="">
            <v:imagedata r:id="rId73" o:title=""/>
          </v:shape>
          <o:OLEObject Type="Embed" ProgID="Equation.3" ShapeID="_x0000_i1064" DrawAspect="Content" ObjectID="_1817479037" r:id="rId74"/>
        </w:object>
      </w:r>
    </w:p>
    <w:p w14:paraId="6A67B3AB" w14:textId="77777777" w:rsidR="00030E2E" w:rsidRDefault="00030E2E" w:rsidP="00183154">
      <w:pPr>
        <w:jc w:val="center"/>
      </w:pPr>
      <w:r w:rsidRPr="00030E2E">
        <w:rPr>
          <w:position w:val="-24"/>
          <w:lang w:val="en-US"/>
        </w:rPr>
        <w:object w:dxaOrig="2260" w:dyaOrig="620" w14:anchorId="57EAF047">
          <v:shape id="_x0000_i1065" type="#_x0000_t75" style="width:112.8pt;height:31.2pt" o:ole="">
            <v:imagedata r:id="rId75" o:title=""/>
          </v:shape>
          <o:OLEObject Type="Embed" ProgID="Equation.3" ShapeID="_x0000_i1065" DrawAspect="Content" ObjectID="_1817479038" r:id="rId76"/>
        </w:object>
      </w:r>
      <w:r>
        <w:rPr>
          <w:lang w:val="en-US"/>
        </w:rPr>
        <w:t xml:space="preserve"> </w:t>
      </w:r>
      <w:r>
        <w:t>→</w:t>
      </w:r>
    </w:p>
    <w:p w14:paraId="276490D9" w14:textId="77777777" w:rsidR="00030E2E" w:rsidRDefault="008C14D1" w:rsidP="00183154">
      <w:pPr>
        <w:jc w:val="center"/>
        <w:rPr>
          <w:lang w:val="en-US"/>
        </w:rPr>
      </w:pPr>
      <w:r w:rsidRPr="00030E2E">
        <w:rPr>
          <w:position w:val="-24"/>
          <w:lang w:val="en-US"/>
        </w:rPr>
        <w:object w:dxaOrig="4239" w:dyaOrig="620" w14:anchorId="6B10BFC3">
          <v:shape id="_x0000_i1066" type="#_x0000_t75" style="width:212.4pt;height:31.2pt" o:ole="">
            <v:imagedata r:id="rId77" o:title=""/>
          </v:shape>
          <o:OLEObject Type="Embed" ProgID="Equation.3" ShapeID="_x0000_i1066" DrawAspect="Content" ObjectID="_1817479039" r:id="rId78"/>
        </w:object>
      </w:r>
    </w:p>
    <w:p w14:paraId="5815939F" w14:textId="77777777" w:rsidR="00183154" w:rsidRPr="00735C9B" w:rsidRDefault="00183154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4ECD1CD8" w14:textId="77777777" w:rsidR="00183154" w:rsidRPr="00030E2E" w:rsidRDefault="00183154" w:rsidP="00183154">
      <w:pPr>
        <w:jc w:val="center"/>
      </w:pPr>
    </w:p>
    <w:sectPr w:rsidR="00183154" w:rsidRPr="00030E2E" w:rsidSect="005A685F">
      <w:headerReference w:type="default" r:id="rId79"/>
      <w:footerReference w:type="default" r:id="rId8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E81DCE" w14:textId="77777777" w:rsidR="00BF4896" w:rsidRDefault="00BF4896" w:rsidP="005A685F">
      <w:pPr>
        <w:spacing w:line="240" w:lineRule="auto"/>
      </w:pPr>
      <w:r>
        <w:separator/>
      </w:r>
    </w:p>
  </w:endnote>
  <w:endnote w:type="continuationSeparator" w:id="0">
    <w:p w14:paraId="2128172E" w14:textId="77777777" w:rsidR="00BF4896" w:rsidRDefault="00BF4896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2527C3" w14:textId="77777777" w:rsidR="005A685F" w:rsidRDefault="008576BC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 w:rsidR="005A685F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7323D4">
      <w:rPr>
        <w:rStyle w:val="a9"/>
        <w:noProof/>
      </w:rPr>
      <w:t>2</w:t>
    </w:r>
    <w:r>
      <w:rPr>
        <w:rStyle w:val="a9"/>
      </w:rPr>
      <w:fldChar w:fldCharType="end"/>
    </w:r>
  </w:p>
  <w:p w14:paraId="18734F71" w14:textId="77777777" w:rsidR="005A685F" w:rsidRPr="00D56705" w:rsidRDefault="00A746B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14:paraId="1ABB4F3C" w14:textId="77777777" w:rsidR="005A685F" w:rsidRDefault="005A685F" w:rsidP="005A685F">
    <w:pPr>
      <w:pStyle w:val="a8"/>
    </w:pPr>
  </w:p>
  <w:p w14:paraId="1EDB7895" w14:textId="77777777" w:rsidR="005A685F" w:rsidRDefault="005A685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BB5232" w14:textId="77777777" w:rsidR="00BF4896" w:rsidRDefault="00BF4896" w:rsidP="005A685F">
      <w:pPr>
        <w:spacing w:line="240" w:lineRule="auto"/>
      </w:pPr>
      <w:r>
        <w:separator/>
      </w:r>
    </w:p>
  </w:footnote>
  <w:footnote w:type="continuationSeparator" w:id="0">
    <w:p w14:paraId="1993D5DE" w14:textId="77777777" w:rsidR="00BF4896" w:rsidRDefault="00BF4896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1518B1" w14:textId="77777777" w:rsidR="005A685F" w:rsidRPr="00FC6416" w:rsidRDefault="005A685F" w:rsidP="005A685F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</w:r>
    <w:r w:rsidR="009F76C9">
      <w:rPr>
        <w:i/>
      </w:rPr>
      <w:t>Κρούσεις</w:t>
    </w:r>
  </w:p>
  <w:p w14:paraId="53611657" w14:textId="77777777" w:rsidR="005A685F" w:rsidRDefault="005A685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 w16cid:durableId="596596659">
    <w:abstractNumId w:val="0"/>
  </w:num>
  <w:num w:numId="2" w16cid:durableId="696659476">
    <w:abstractNumId w:val="0"/>
  </w:num>
  <w:num w:numId="3" w16cid:durableId="284389207">
    <w:abstractNumId w:val="0"/>
  </w:num>
  <w:num w:numId="4" w16cid:durableId="1785539386">
    <w:abstractNumId w:val="0"/>
  </w:num>
  <w:num w:numId="5" w16cid:durableId="1939674327">
    <w:abstractNumId w:val="0"/>
  </w:num>
  <w:num w:numId="6" w16cid:durableId="965817594">
    <w:abstractNumId w:val="0"/>
  </w:num>
  <w:num w:numId="7" w16cid:durableId="1090586386">
    <w:abstractNumId w:val="0"/>
  </w:num>
  <w:num w:numId="8" w16cid:durableId="441581823">
    <w:abstractNumId w:val="2"/>
  </w:num>
  <w:num w:numId="9" w16cid:durableId="1554392878">
    <w:abstractNumId w:val="0"/>
  </w:num>
  <w:num w:numId="10" w16cid:durableId="882326704">
    <w:abstractNumId w:val="0"/>
  </w:num>
  <w:num w:numId="11" w16cid:durableId="416365955">
    <w:abstractNumId w:val="0"/>
  </w:num>
  <w:num w:numId="12" w16cid:durableId="1512067515">
    <w:abstractNumId w:val="0"/>
  </w:num>
  <w:num w:numId="13" w16cid:durableId="588465095">
    <w:abstractNumId w:val="0"/>
  </w:num>
  <w:num w:numId="14" w16cid:durableId="1573931288">
    <w:abstractNumId w:val="0"/>
  </w:num>
  <w:num w:numId="15" w16cid:durableId="2586840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43034829">
    <w:abstractNumId w:val="0"/>
  </w:num>
  <w:num w:numId="17" w16cid:durableId="185719018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685F"/>
    <w:rsid w:val="00004C6C"/>
    <w:rsid w:val="00006694"/>
    <w:rsid w:val="000170A7"/>
    <w:rsid w:val="00030E2E"/>
    <w:rsid w:val="00033F06"/>
    <w:rsid w:val="00041D7D"/>
    <w:rsid w:val="00042841"/>
    <w:rsid w:val="000475E5"/>
    <w:rsid w:val="000501D2"/>
    <w:rsid w:val="000572A6"/>
    <w:rsid w:val="00057DC8"/>
    <w:rsid w:val="00085836"/>
    <w:rsid w:val="00087310"/>
    <w:rsid w:val="000C29CB"/>
    <w:rsid w:val="000C439B"/>
    <w:rsid w:val="000C5E09"/>
    <w:rsid w:val="000C72AA"/>
    <w:rsid w:val="000D6F8C"/>
    <w:rsid w:val="000E0901"/>
    <w:rsid w:val="000E35D0"/>
    <w:rsid w:val="000E7C18"/>
    <w:rsid w:val="000F1EC2"/>
    <w:rsid w:val="000F5129"/>
    <w:rsid w:val="00107C80"/>
    <w:rsid w:val="00113E93"/>
    <w:rsid w:val="001201BF"/>
    <w:rsid w:val="0012446F"/>
    <w:rsid w:val="0012641D"/>
    <w:rsid w:val="00134CB9"/>
    <w:rsid w:val="00151369"/>
    <w:rsid w:val="00151E80"/>
    <w:rsid w:val="00152503"/>
    <w:rsid w:val="001577E8"/>
    <w:rsid w:val="0017020C"/>
    <w:rsid w:val="001741B1"/>
    <w:rsid w:val="00176582"/>
    <w:rsid w:val="00183154"/>
    <w:rsid w:val="001A1304"/>
    <w:rsid w:val="001C1515"/>
    <w:rsid w:val="001C4A36"/>
    <w:rsid w:val="001F33C8"/>
    <w:rsid w:val="002014DC"/>
    <w:rsid w:val="002143E4"/>
    <w:rsid w:val="0022091C"/>
    <w:rsid w:val="002318C7"/>
    <w:rsid w:val="00232381"/>
    <w:rsid w:val="00232FE4"/>
    <w:rsid w:val="00236BFE"/>
    <w:rsid w:val="002411DA"/>
    <w:rsid w:val="0024626B"/>
    <w:rsid w:val="0025661F"/>
    <w:rsid w:val="00257472"/>
    <w:rsid w:val="0026034E"/>
    <w:rsid w:val="002620C3"/>
    <w:rsid w:val="00264126"/>
    <w:rsid w:val="00272F02"/>
    <w:rsid w:val="0028150E"/>
    <w:rsid w:val="002C221A"/>
    <w:rsid w:val="002C2476"/>
    <w:rsid w:val="002C4AAF"/>
    <w:rsid w:val="002C559D"/>
    <w:rsid w:val="002C5F7B"/>
    <w:rsid w:val="002D32B6"/>
    <w:rsid w:val="002D6EAC"/>
    <w:rsid w:val="002F77C7"/>
    <w:rsid w:val="00315931"/>
    <w:rsid w:val="00316BA4"/>
    <w:rsid w:val="003203E1"/>
    <w:rsid w:val="00325F48"/>
    <w:rsid w:val="0033026F"/>
    <w:rsid w:val="00335445"/>
    <w:rsid w:val="00341360"/>
    <w:rsid w:val="00341904"/>
    <w:rsid w:val="00341FBE"/>
    <w:rsid w:val="0035182C"/>
    <w:rsid w:val="00354C19"/>
    <w:rsid w:val="00354F39"/>
    <w:rsid w:val="00366B16"/>
    <w:rsid w:val="00370693"/>
    <w:rsid w:val="00375B14"/>
    <w:rsid w:val="00384DA6"/>
    <w:rsid w:val="003A3D09"/>
    <w:rsid w:val="003C2225"/>
    <w:rsid w:val="003C5F87"/>
    <w:rsid w:val="003C6A27"/>
    <w:rsid w:val="003D7AFF"/>
    <w:rsid w:val="003E0307"/>
    <w:rsid w:val="003E0714"/>
    <w:rsid w:val="003E1359"/>
    <w:rsid w:val="00404787"/>
    <w:rsid w:val="00406D0F"/>
    <w:rsid w:val="0041231D"/>
    <w:rsid w:val="0041577F"/>
    <w:rsid w:val="004361C4"/>
    <w:rsid w:val="00440024"/>
    <w:rsid w:val="004737A3"/>
    <w:rsid w:val="00473D95"/>
    <w:rsid w:val="00480F8B"/>
    <w:rsid w:val="004901E9"/>
    <w:rsid w:val="00491605"/>
    <w:rsid w:val="004953AD"/>
    <w:rsid w:val="004A2E46"/>
    <w:rsid w:val="004A3EDF"/>
    <w:rsid w:val="004A53D1"/>
    <w:rsid w:val="004B2089"/>
    <w:rsid w:val="004B2F52"/>
    <w:rsid w:val="004C1E00"/>
    <w:rsid w:val="004C290C"/>
    <w:rsid w:val="004C47E2"/>
    <w:rsid w:val="004C66C6"/>
    <w:rsid w:val="004D7433"/>
    <w:rsid w:val="004E3F2D"/>
    <w:rsid w:val="004E71F0"/>
    <w:rsid w:val="00500943"/>
    <w:rsid w:val="00535F65"/>
    <w:rsid w:val="00536231"/>
    <w:rsid w:val="005457AB"/>
    <w:rsid w:val="005469A8"/>
    <w:rsid w:val="005547B4"/>
    <w:rsid w:val="005651C0"/>
    <w:rsid w:val="0057031A"/>
    <w:rsid w:val="00582890"/>
    <w:rsid w:val="00587197"/>
    <w:rsid w:val="0059088E"/>
    <w:rsid w:val="005912C4"/>
    <w:rsid w:val="00591917"/>
    <w:rsid w:val="005932B6"/>
    <w:rsid w:val="005A3361"/>
    <w:rsid w:val="005A685F"/>
    <w:rsid w:val="005C2B9A"/>
    <w:rsid w:val="005D3CC5"/>
    <w:rsid w:val="006005C2"/>
    <w:rsid w:val="00601555"/>
    <w:rsid w:val="006022C6"/>
    <w:rsid w:val="00605362"/>
    <w:rsid w:val="0061070A"/>
    <w:rsid w:val="00630648"/>
    <w:rsid w:val="00631745"/>
    <w:rsid w:val="00643495"/>
    <w:rsid w:val="00643611"/>
    <w:rsid w:val="00651522"/>
    <w:rsid w:val="00660124"/>
    <w:rsid w:val="00661C98"/>
    <w:rsid w:val="006634D8"/>
    <w:rsid w:val="0067294F"/>
    <w:rsid w:val="00682E64"/>
    <w:rsid w:val="006C2B70"/>
    <w:rsid w:val="006C2EBA"/>
    <w:rsid w:val="006C434F"/>
    <w:rsid w:val="006C5973"/>
    <w:rsid w:val="006C6E7F"/>
    <w:rsid w:val="007046D2"/>
    <w:rsid w:val="00705A1D"/>
    <w:rsid w:val="00706C93"/>
    <w:rsid w:val="00706E97"/>
    <w:rsid w:val="007075E0"/>
    <w:rsid w:val="007171B8"/>
    <w:rsid w:val="00727FB1"/>
    <w:rsid w:val="007323D4"/>
    <w:rsid w:val="00735624"/>
    <w:rsid w:val="00736799"/>
    <w:rsid w:val="00736AC6"/>
    <w:rsid w:val="00756AF6"/>
    <w:rsid w:val="007571A2"/>
    <w:rsid w:val="007636E6"/>
    <w:rsid w:val="007642E2"/>
    <w:rsid w:val="00765440"/>
    <w:rsid w:val="0077141A"/>
    <w:rsid w:val="00773FB6"/>
    <w:rsid w:val="007774F0"/>
    <w:rsid w:val="00784759"/>
    <w:rsid w:val="00790684"/>
    <w:rsid w:val="007A33C5"/>
    <w:rsid w:val="007A45C9"/>
    <w:rsid w:val="007D0B5C"/>
    <w:rsid w:val="007D777C"/>
    <w:rsid w:val="007E139A"/>
    <w:rsid w:val="007E1CB0"/>
    <w:rsid w:val="007F1131"/>
    <w:rsid w:val="007F782D"/>
    <w:rsid w:val="0080036C"/>
    <w:rsid w:val="00805004"/>
    <w:rsid w:val="0080754D"/>
    <w:rsid w:val="00816042"/>
    <w:rsid w:val="008332DB"/>
    <w:rsid w:val="00842B23"/>
    <w:rsid w:val="00846080"/>
    <w:rsid w:val="00851229"/>
    <w:rsid w:val="00857560"/>
    <w:rsid w:val="008576BC"/>
    <w:rsid w:val="008612CE"/>
    <w:rsid w:val="00861B6B"/>
    <w:rsid w:val="00862CE9"/>
    <w:rsid w:val="00865340"/>
    <w:rsid w:val="00867CD0"/>
    <w:rsid w:val="00873972"/>
    <w:rsid w:val="00881546"/>
    <w:rsid w:val="00897832"/>
    <w:rsid w:val="008A2EFB"/>
    <w:rsid w:val="008A3474"/>
    <w:rsid w:val="008A497A"/>
    <w:rsid w:val="008B53C3"/>
    <w:rsid w:val="008C130F"/>
    <w:rsid w:val="008C14D1"/>
    <w:rsid w:val="008C1B73"/>
    <w:rsid w:val="008C3719"/>
    <w:rsid w:val="008C40E1"/>
    <w:rsid w:val="008E21CF"/>
    <w:rsid w:val="008E6BFC"/>
    <w:rsid w:val="00906625"/>
    <w:rsid w:val="00907F46"/>
    <w:rsid w:val="0091382C"/>
    <w:rsid w:val="0091575F"/>
    <w:rsid w:val="00930578"/>
    <w:rsid w:val="00934431"/>
    <w:rsid w:val="009346FC"/>
    <w:rsid w:val="00942A00"/>
    <w:rsid w:val="0094736E"/>
    <w:rsid w:val="009476FD"/>
    <w:rsid w:val="00985488"/>
    <w:rsid w:val="00987B85"/>
    <w:rsid w:val="0099402C"/>
    <w:rsid w:val="009B0CCA"/>
    <w:rsid w:val="009B25CA"/>
    <w:rsid w:val="009C0A42"/>
    <w:rsid w:val="009D2B72"/>
    <w:rsid w:val="009E3871"/>
    <w:rsid w:val="009E475F"/>
    <w:rsid w:val="009E5972"/>
    <w:rsid w:val="009F540C"/>
    <w:rsid w:val="009F587C"/>
    <w:rsid w:val="009F76C9"/>
    <w:rsid w:val="00A00627"/>
    <w:rsid w:val="00A066F7"/>
    <w:rsid w:val="00A14966"/>
    <w:rsid w:val="00A244D1"/>
    <w:rsid w:val="00A2635B"/>
    <w:rsid w:val="00A3467C"/>
    <w:rsid w:val="00A376E9"/>
    <w:rsid w:val="00A4484B"/>
    <w:rsid w:val="00A5090A"/>
    <w:rsid w:val="00A54FA0"/>
    <w:rsid w:val="00A746BC"/>
    <w:rsid w:val="00A76E00"/>
    <w:rsid w:val="00A974A0"/>
    <w:rsid w:val="00AB2EEF"/>
    <w:rsid w:val="00AC2070"/>
    <w:rsid w:val="00AC68BA"/>
    <w:rsid w:val="00AD2CC6"/>
    <w:rsid w:val="00AF355E"/>
    <w:rsid w:val="00AF5DA7"/>
    <w:rsid w:val="00B0300B"/>
    <w:rsid w:val="00B04334"/>
    <w:rsid w:val="00B16631"/>
    <w:rsid w:val="00B276FA"/>
    <w:rsid w:val="00B44572"/>
    <w:rsid w:val="00B45322"/>
    <w:rsid w:val="00B563D8"/>
    <w:rsid w:val="00B7374A"/>
    <w:rsid w:val="00B74C7C"/>
    <w:rsid w:val="00B8493D"/>
    <w:rsid w:val="00B851C5"/>
    <w:rsid w:val="00B869FE"/>
    <w:rsid w:val="00B96A67"/>
    <w:rsid w:val="00BC43DB"/>
    <w:rsid w:val="00BD15E4"/>
    <w:rsid w:val="00BE0BE3"/>
    <w:rsid w:val="00BF4896"/>
    <w:rsid w:val="00BF5CF7"/>
    <w:rsid w:val="00C12F12"/>
    <w:rsid w:val="00C266D5"/>
    <w:rsid w:val="00C32C88"/>
    <w:rsid w:val="00C3392F"/>
    <w:rsid w:val="00C43688"/>
    <w:rsid w:val="00C4440F"/>
    <w:rsid w:val="00C57E64"/>
    <w:rsid w:val="00C60D51"/>
    <w:rsid w:val="00C91EBB"/>
    <w:rsid w:val="00C95DE9"/>
    <w:rsid w:val="00CA2325"/>
    <w:rsid w:val="00CA4D17"/>
    <w:rsid w:val="00CC00DA"/>
    <w:rsid w:val="00CC4487"/>
    <w:rsid w:val="00CE585D"/>
    <w:rsid w:val="00CE6E7C"/>
    <w:rsid w:val="00CF088E"/>
    <w:rsid w:val="00CF09F3"/>
    <w:rsid w:val="00CF6847"/>
    <w:rsid w:val="00CF711B"/>
    <w:rsid w:val="00D04551"/>
    <w:rsid w:val="00D069EC"/>
    <w:rsid w:val="00D10EB5"/>
    <w:rsid w:val="00D117C4"/>
    <w:rsid w:val="00D13C96"/>
    <w:rsid w:val="00D353FB"/>
    <w:rsid w:val="00D44811"/>
    <w:rsid w:val="00D51391"/>
    <w:rsid w:val="00D61FE5"/>
    <w:rsid w:val="00D95937"/>
    <w:rsid w:val="00D95FD6"/>
    <w:rsid w:val="00DA0E27"/>
    <w:rsid w:val="00DA508F"/>
    <w:rsid w:val="00DB2AC4"/>
    <w:rsid w:val="00DC2C89"/>
    <w:rsid w:val="00DC3560"/>
    <w:rsid w:val="00DD49CA"/>
    <w:rsid w:val="00DE126D"/>
    <w:rsid w:val="00DE79A4"/>
    <w:rsid w:val="00DF37FB"/>
    <w:rsid w:val="00E1544A"/>
    <w:rsid w:val="00E16A45"/>
    <w:rsid w:val="00E16ABB"/>
    <w:rsid w:val="00E40B55"/>
    <w:rsid w:val="00E42B70"/>
    <w:rsid w:val="00E44DBC"/>
    <w:rsid w:val="00E46B96"/>
    <w:rsid w:val="00E507B1"/>
    <w:rsid w:val="00E52ADB"/>
    <w:rsid w:val="00E60493"/>
    <w:rsid w:val="00E96E18"/>
    <w:rsid w:val="00E96FFA"/>
    <w:rsid w:val="00EB1B54"/>
    <w:rsid w:val="00EB4C0C"/>
    <w:rsid w:val="00EF66D8"/>
    <w:rsid w:val="00F06BFA"/>
    <w:rsid w:val="00F06CE8"/>
    <w:rsid w:val="00F103F5"/>
    <w:rsid w:val="00F25B0D"/>
    <w:rsid w:val="00F26692"/>
    <w:rsid w:val="00F273FF"/>
    <w:rsid w:val="00F379C4"/>
    <w:rsid w:val="00F44061"/>
    <w:rsid w:val="00F77A5D"/>
    <w:rsid w:val="00F77B69"/>
    <w:rsid w:val="00F8348E"/>
    <w:rsid w:val="00F83DA4"/>
    <w:rsid w:val="00F87F68"/>
    <w:rsid w:val="00FA17D2"/>
    <w:rsid w:val="00FB078B"/>
    <w:rsid w:val="00FB52DE"/>
    <w:rsid w:val="00FB7828"/>
    <w:rsid w:val="00FC6416"/>
    <w:rsid w:val="00FD15D2"/>
    <w:rsid w:val="00FF3963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C26CF0"/>
  <w15:docId w15:val="{6F1E6C51-3DBE-4B68-B03F-98CF2C508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26F"/>
    <w:pPr>
      <w:widowControl w:val="0"/>
      <w:tabs>
        <w:tab w:val="left" w:pos="340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character" w:styleId="ab">
    <w:name w:val="Placeholder Text"/>
    <w:basedOn w:val="a2"/>
    <w:uiPriority w:val="99"/>
    <w:semiHidden/>
    <w:rsid w:val="000572A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6.wmf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5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image" Target="media/image11.wmf"/><Relationship Id="rId37" Type="http://schemas.openxmlformats.org/officeDocument/2006/relationships/oleObject" Target="embeddings/oleObject18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4.wmf"/><Relationship Id="rId74" Type="http://schemas.openxmlformats.org/officeDocument/2006/relationships/oleObject" Target="embeddings/oleObject38.bin"/><Relationship Id="rId79" Type="http://schemas.openxmlformats.org/officeDocument/2006/relationships/header" Target="header1.xml"/><Relationship Id="rId5" Type="http://schemas.openxmlformats.org/officeDocument/2006/relationships/footnotes" Target="footnotes.xml"/><Relationship Id="rId61" Type="http://schemas.openxmlformats.org/officeDocument/2006/relationships/oleObject" Target="embeddings/oleObject30.bin"/><Relationship Id="rId82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image" Target="media/image28.wmf"/><Relationship Id="rId77" Type="http://schemas.openxmlformats.org/officeDocument/2006/relationships/image" Target="media/image32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80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4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0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oleObject" Target="embeddings/oleObject36.bin"/><Relationship Id="rId75" Type="http://schemas.openxmlformats.org/officeDocument/2006/relationships/image" Target="media/image3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3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73" Type="http://schemas.openxmlformats.org/officeDocument/2006/relationships/image" Target="media/image30.wmf"/><Relationship Id="rId78" Type="http://schemas.openxmlformats.org/officeDocument/2006/relationships/oleObject" Target="embeddings/oleObject40.bin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9.bin"/><Relationship Id="rId34" Type="http://schemas.openxmlformats.org/officeDocument/2006/relationships/image" Target="media/image12.wmf"/><Relationship Id="rId50" Type="http://schemas.openxmlformats.org/officeDocument/2006/relationships/image" Target="media/image20.e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7" Type="http://schemas.openxmlformats.org/officeDocument/2006/relationships/image" Target="media/image1.emf"/><Relationship Id="rId71" Type="http://schemas.openxmlformats.org/officeDocument/2006/relationships/image" Target="media/image29.w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9.bin"/><Relationship Id="rId40" Type="http://schemas.openxmlformats.org/officeDocument/2006/relationships/image" Target="media/image15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3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98</Words>
  <Characters>2150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Dionisis Margaris</cp:lastModifiedBy>
  <cp:revision>2</cp:revision>
  <cp:lastPrinted>2016-07-14T15:35:00Z</cp:lastPrinted>
  <dcterms:created xsi:type="dcterms:W3CDTF">2025-08-23T15:30:00Z</dcterms:created>
  <dcterms:modified xsi:type="dcterms:W3CDTF">2025-08-23T15:30:00Z</dcterms:modified>
</cp:coreProperties>
</file>